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</w:pPr>
      <w:r>
        <w:rPr>
          <w:rFonts w:hint="eastAsia"/>
        </w:rPr>
        <w:t>APP端用户登录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eastAsia" w:eastAsia="宋体"/>
          <w:b w:val="0"/>
          <w:bCs w:val="0"/>
          <w:sz w:val="21"/>
          <w:szCs w:val="21"/>
          <w:lang w:val="en-US" w:eastAsia="zh-CN"/>
        </w:rPr>
      </w:pPr>
      <w:r>
        <w:rPr>
          <w:sz w:val="21"/>
          <w:szCs w:val="21"/>
        </w:rPr>
        <w:t>用户登录接口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login</w:t>
      </w:r>
      <w:r>
        <w:rPr>
          <w:sz w:val="21"/>
          <w:szCs w:val="21"/>
        </w:rPr>
        <w:t xml:space="preserve"> 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nam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 w:ascii="宋体" w:hAnsi="宋体" w:cs="宋体"/>
                <w:sz w:val="24"/>
                <w:lang w:eastAsia="zh-CN"/>
              </w:rPr>
              <w:t>用户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密码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登录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/1/2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1）</w:t>
      </w:r>
      <w:r>
        <w:rPr>
          <w:rFonts w:hint="eastAsia"/>
          <w:sz w:val="21"/>
          <w:szCs w:val="21"/>
          <w:lang w:eastAsia="zh-CN"/>
        </w:rPr>
        <w:t>返回成功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登录成功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2）密码错误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密码错误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3）用户不存在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用户不存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2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420" w:firstLineChars="20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420" w:firstLineChars="20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val="en-US" w:eastAsia="zh-CN"/>
        </w:rPr>
      </w:pPr>
      <w:r>
        <w:rPr>
          <w:rFonts w:hint="eastAsia"/>
        </w:rPr>
        <w:t>APP端用户</w:t>
      </w:r>
      <w:r>
        <w:rPr>
          <w:rFonts w:hint="eastAsia"/>
          <w:lang w:eastAsia="zh-CN"/>
        </w:rPr>
        <w:t>注册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eastAsia" w:eastAsia="宋体"/>
          <w:b w:val="0"/>
          <w:bCs w:val="0"/>
          <w:sz w:val="21"/>
          <w:szCs w:val="21"/>
          <w:lang w:val="en-US" w:eastAsia="zh-CN"/>
        </w:rPr>
      </w:pPr>
      <w:r>
        <w:rPr>
          <w:sz w:val="21"/>
          <w:szCs w:val="21"/>
        </w:rPr>
        <w:t>用户</w:t>
      </w:r>
      <w:r>
        <w:rPr>
          <w:rFonts w:hint="eastAsia"/>
          <w:sz w:val="21"/>
          <w:szCs w:val="21"/>
          <w:lang w:eastAsia="zh-CN"/>
        </w:rPr>
        <w:t>注册</w:t>
      </w:r>
      <w:r>
        <w:rPr>
          <w:sz w:val="21"/>
          <w:szCs w:val="21"/>
        </w:rPr>
        <w:t>接口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</w:t>
      </w:r>
      <w:r>
        <w:rPr>
          <w:rFonts w:hint="eastAsia"/>
          <w:sz w:val="21"/>
          <w:szCs w:val="21"/>
          <w:lang w:val="en-US" w:eastAsia="zh-CN"/>
        </w:rPr>
        <w:t>register</w:t>
      </w:r>
      <w:r>
        <w:rPr>
          <w:sz w:val="21"/>
          <w:szCs w:val="21"/>
        </w:rPr>
        <w:t xml:space="preserve"> 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nam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 w:ascii="宋体" w:hAnsi="宋体" w:cs="宋体"/>
                <w:sz w:val="24"/>
                <w:lang w:eastAsia="zh-CN"/>
              </w:rPr>
              <w:t>用户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mail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/>
                <w:lang w:eastAsia="zh-CN"/>
              </w:rPr>
              <w:t>邮箱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lephon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手机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密码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注册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/1/2/3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1）注册</w:t>
      </w:r>
      <w:r>
        <w:rPr>
          <w:rFonts w:hint="eastAsia"/>
          <w:sz w:val="21"/>
          <w:szCs w:val="21"/>
          <w:lang w:eastAsia="zh-CN"/>
        </w:rPr>
        <w:t>成功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注册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2）用户已注册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用户已存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3）邮箱已使用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邮箱已被占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2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4）手机号已使用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手机号已被占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3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用户登录</w:t>
      </w:r>
      <w:r>
        <w:rPr>
          <w:rFonts w:hint="eastAsia"/>
          <w:lang w:eastAsia="zh-CN"/>
        </w:rPr>
        <w:t>后界面显示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登录后主页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  <w:r>
        <w:object>
          <v:shape id="_x0000_i1025" o:spt="75" type="#_x0000_t75" style="height:219pt;width:120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eastAsia="zh-CN"/>
        </w:rPr>
        <w:t>查看摄像机</w:t>
      </w:r>
      <w:r>
        <w:rPr>
          <w:rFonts w:hint="eastAsia"/>
          <w:lang w:val="en-US" w:eastAsia="zh-CN"/>
        </w:rPr>
        <w:t>ID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  <w:r>
        <w:object>
          <v:shape id="_x0000_i1026" o:spt="75" type="#_x0000_t75" style="height:219pt;width:120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入侵摄像机</w:t>
      </w:r>
      <w:r>
        <w:rPr>
          <w:rFonts w:hint="eastAsia"/>
          <w:lang w:val="en-US" w:eastAsia="zh-CN"/>
        </w:rPr>
        <w:t>ID输入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eastAsia="zh-CN"/>
        </w:rPr>
        <w:t>入侵图片摄像机</w:t>
      </w:r>
      <w:r>
        <w:rPr>
          <w:rFonts w:hint="eastAsia"/>
          <w:sz w:val="21"/>
          <w:szCs w:val="21"/>
          <w:lang w:val="en-US" w:eastAsia="zh-CN"/>
        </w:rPr>
        <w:t>ID输入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intrusion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merai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输入的摄像机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输入成功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入侵信息需要显示的网页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输入</w:t>
      </w:r>
      <w:r>
        <w:rPr>
          <w:rFonts w:hint="eastAsia"/>
          <w:sz w:val="21"/>
          <w:szCs w:val="21"/>
          <w:lang w:eastAsia="zh-CN"/>
        </w:rPr>
        <w:t>成功，根据返回的</w:t>
      </w:r>
      <w:r>
        <w:rPr>
          <w:rFonts w:hint="eastAsia"/>
          <w:sz w:val="21"/>
          <w:szCs w:val="21"/>
          <w:lang w:val="en-US" w:eastAsia="zh-CN"/>
        </w:rPr>
        <w:t>cameraid加载url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输入</w:t>
            </w:r>
            <w:r>
              <w:rPr>
                <w:rFonts w:hint="eastAsia"/>
              </w:rPr>
              <w:t>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url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http://10.171.1.4:5000/intrusion</w:t>
            </w:r>
            <w:r>
              <w:rPr>
                <w:rFonts w:hint="eastAsia"/>
                <w:lang w:val="en-US" w:eastAsia="zh-CN"/>
              </w:rPr>
              <w:t>/cameraid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2）输入失败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输入失败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检测摄像机</w:t>
      </w:r>
      <w:r>
        <w:rPr>
          <w:rFonts w:hint="eastAsia"/>
          <w:lang w:val="en-US" w:eastAsia="zh-CN"/>
        </w:rPr>
        <w:t>ID输入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eastAsia="zh-CN"/>
        </w:rPr>
        <w:t>检测图片摄像机</w:t>
      </w:r>
      <w:r>
        <w:rPr>
          <w:rFonts w:hint="eastAsia"/>
          <w:sz w:val="21"/>
          <w:szCs w:val="21"/>
          <w:lang w:val="en-US" w:eastAsia="zh-CN"/>
        </w:rPr>
        <w:t>ID输入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detec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merai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输入的摄像机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输入成功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检测信息需要显示的网页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输入</w:t>
      </w:r>
      <w:r>
        <w:rPr>
          <w:rFonts w:hint="eastAsia"/>
          <w:sz w:val="21"/>
          <w:szCs w:val="21"/>
          <w:lang w:eastAsia="zh-CN"/>
        </w:rPr>
        <w:t>成功，根据返回的</w:t>
      </w:r>
      <w:r>
        <w:rPr>
          <w:rFonts w:hint="eastAsia"/>
          <w:sz w:val="21"/>
          <w:szCs w:val="21"/>
          <w:lang w:val="en-US" w:eastAsia="zh-CN"/>
        </w:rPr>
        <w:t>cameraid加载url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输入</w:t>
            </w:r>
            <w:r>
              <w:rPr>
                <w:rFonts w:hint="eastAsia"/>
              </w:rPr>
              <w:t>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url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http://10.171.1.4:5000/detect</w:t>
            </w:r>
            <w:r>
              <w:rPr>
                <w:rFonts w:hint="eastAsia"/>
                <w:lang w:val="en-US" w:eastAsia="zh-CN"/>
              </w:rPr>
              <w:t>/cameraid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2）输入失败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输入失败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  <w:bookmarkStart w:id="0" w:name="_GoBack"/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val="en-US" w:eastAsia="zh-CN"/>
        </w:rPr>
      </w:pPr>
      <w:r>
        <w:rPr>
          <w:rFonts w:hint="eastAsia"/>
        </w:rPr>
        <w:t>APP端用户</w:t>
      </w:r>
      <w:r>
        <w:rPr>
          <w:rFonts w:hint="eastAsia"/>
          <w:lang w:eastAsia="zh-CN"/>
        </w:rPr>
        <w:t>资料编辑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eastAsia" w:eastAsia="宋体"/>
          <w:b w:val="0"/>
          <w:bCs w:val="0"/>
          <w:sz w:val="21"/>
          <w:szCs w:val="21"/>
          <w:lang w:val="en-US" w:eastAsia="zh-CN"/>
        </w:rPr>
      </w:pPr>
      <w:r>
        <w:rPr>
          <w:sz w:val="21"/>
          <w:szCs w:val="21"/>
        </w:rPr>
        <w:t>用户</w:t>
      </w:r>
      <w:r>
        <w:rPr>
          <w:rFonts w:hint="eastAsia"/>
          <w:sz w:val="21"/>
          <w:szCs w:val="21"/>
          <w:lang w:eastAsia="zh-CN"/>
        </w:rPr>
        <w:t>注册</w:t>
      </w:r>
      <w:r>
        <w:rPr>
          <w:sz w:val="21"/>
          <w:szCs w:val="21"/>
        </w:rPr>
        <w:t>接口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edit_profile/&lt;name&gt;</w:t>
      </w:r>
      <w:r>
        <w:rPr>
          <w:sz w:val="21"/>
          <w:szCs w:val="21"/>
        </w:rPr>
        <w:t xml:space="preserve"> 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GET、</w:t>
      </w: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mail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/>
                <w:lang w:eastAsia="zh-CN"/>
              </w:rPr>
              <w:t>邮箱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lephon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手机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mpany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所属公司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资料编辑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1）资料编辑</w:t>
      </w:r>
      <w:r>
        <w:rPr>
          <w:rFonts w:hint="eastAsia"/>
          <w:sz w:val="21"/>
          <w:szCs w:val="21"/>
          <w:lang w:eastAsia="zh-CN"/>
        </w:rPr>
        <w:t>成功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资料修改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sectPr>
      <w:footerReference r:id="rId3" w:type="default"/>
      <w:pgSz w:w="11906" w:h="16838"/>
      <w:pgMar w:top="1135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right" w:y="1"/>
      <w:ind w:firstLine="360"/>
      <w:rPr>
        <w:rStyle w:val="9"/>
      </w:rPr>
    </w:pPr>
    <w:r>
      <w:rPr>
        <w:rStyle w:val="9"/>
      </w:rPr>
      <w:fldChar w:fldCharType="begin"/>
    </w:r>
    <w:r>
      <w:rPr>
        <w:rStyle w:val="9"/>
      </w:rPr>
      <w:instrText xml:space="preserve">PAGE  </w:instrText>
    </w:r>
    <w:r>
      <w:rPr>
        <w:rStyle w:val="9"/>
      </w:rPr>
      <w:fldChar w:fldCharType="separate"/>
    </w:r>
    <w:r>
      <w:rPr>
        <w:rStyle w:val="9"/>
      </w:rPr>
      <w:t>10</w:t>
    </w:r>
    <w:r>
      <w:rPr>
        <w:rStyle w:val="9"/>
      </w:rPr>
      <w:fldChar w:fldCharType="end"/>
    </w:r>
  </w:p>
  <w:p>
    <w:pPr>
      <w:pStyle w:val="3"/>
      <w:ind w:firstLine="360"/>
      <w:jc w:val="center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330013"/>
    <w:multiLevelType w:val="multilevel"/>
    <w:tmpl w:val="3D330013"/>
    <w:lvl w:ilvl="0" w:tentative="0">
      <w:start w:val="1"/>
      <w:numFmt w:val="decimal"/>
      <w:lvlText w:val="%1"/>
      <w:lvlJc w:val="left"/>
      <w:pPr>
        <w:ind w:left="0" w:firstLine="0"/>
      </w:pPr>
      <w:rPr>
        <w:rFonts w:hint="default" w:ascii="Times New Roman" w:hAnsi="Times New Roman"/>
      </w:rPr>
    </w:lvl>
    <w:lvl w:ilvl="1" w:tentative="0">
      <w:start w:val="1"/>
      <w:numFmt w:val="decimal"/>
      <w:isLgl/>
      <w:lvlText w:val="%1.%2"/>
      <w:lvlJc w:val="left"/>
      <w:pPr>
        <w:ind w:left="7655" w:firstLine="0"/>
      </w:pPr>
      <w:rPr>
        <w:rFonts w:hint="default" w:ascii="Times New Roman" w:hAnsi="Times New Roman"/>
      </w:rPr>
    </w:lvl>
    <w:lvl w:ilvl="2" w:tentative="0">
      <w:start w:val="1"/>
      <w:numFmt w:val="decimal"/>
      <w:pStyle w:val="2"/>
      <w:isLgl/>
      <w:lvlText w:val="%1.%2.%3"/>
      <w:lvlJc w:val="left"/>
      <w:pPr>
        <w:ind w:left="568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3" w:tentative="0">
      <w:start w:val="1"/>
      <w:numFmt w:val="decimal"/>
      <w:isLgl/>
      <w:lvlText w:val="%1.%2.%3.%4"/>
      <w:lvlJc w:val="left"/>
      <w:pPr>
        <w:ind w:left="851" w:firstLine="0"/>
      </w:pPr>
      <w:rPr>
        <w:rFonts w:hint="default" w:ascii="Times New Roman" w:hAnsi="Times New Roman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default" w:ascii="Times New Roman" w:hAnsi="Times New Roman"/>
      </w:rPr>
    </w:lvl>
    <w:lvl w:ilvl="5" w:tentative="0">
      <w:start w:val="1"/>
      <w:numFmt w:val="decimal"/>
      <w:isLgl/>
      <w:lvlText w:val="%1.%2.%3.%4.%5.%6"/>
      <w:lvlJc w:val="left"/>
      <w:pPr>
        <w:ind w:left="0" w:firstLine="0"/>
      </w:pPr>
      <w:rPr>
        <w:rFonts w:hint="default" w:ascii="Times New Roman" w:hAnsi="Times New Roman"/>
      </w:rPr>
    </w:lvl>
    <w:lvl w:ilvl="6" w:tentative="0">
      <w:start w:val="1"/>
      <w:numFmt w:val="decimal"/>
      <w:isLgl/>
      <w:lvlText w:val="%1.%2.%3.%4.%5.%6.%7"/>
      <w:lvlJc w:val="left"/>
      <w:pPr>
        <w:ind w:left="0" w:firstLine="0"/>
      </w:pPr>
      <w:rPr>
        <w:rFonts w:hint="default" w:ascii="Times New Roman" w:hAnsi="Times New Roman"/>
      </w:rPr>
    </w:lvl>
    <w:lvl w:ilvl="7" w:tentative="0">
      <w:start w:val="1"/>
      <w:numFmt w:val="decimal"/>
      <w:isLgl/>
      <w:lvlText w:val="%1.%2.%3.%4.%5.%6.%7.%8"/>
      <w:lvlJc w:val="left"/>
      <w:pPr>
        <w:ind w:left="0" w:firstLine="0"/>
      </w:pPr>
      <w:rPr>
        <w:rFonts w:hint="default" w:ascii="Times New Roman" w:hAnsi="Times New Roman"/>
      </w:rPr>
    </w:lvl>
    <w:lvl w:ilvl="8" w:tentative="0">
      <w:start w:val="1"/>
      <w:numFmt w:val="decimal"/>
      <w:isLgl/>
      <w:lvlText w:val="%1.%2.%3.%4.%5.%6.%7.%8.%9"/>
      <w:lvlJc w:val="left"/>
      <w:pPr>
        <w:ind w:left="0" w:firstLine="0"/>
      </w:pPr>
      <w:rPr>
        <w:rFonts w:hint="default" w:ascii="Times New Roman" w:hAnsi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4A46D14"/>
    <w:rsid w:val="00067C49"/>
    <w:rsid w:val="00D249D7"/>
    <w:rsid w:val="04267F03"/>
    <w:rsid w:val="05431370"/>
    <w:rsid w:val="063031B1"/>
    <w:rsid w:val="07025053"/>
    <w:rsid w:val="072A656B"/>
    <w:rsid w:val="08A00442"/>
    <w:rsid w:val="08D850D4"/>
    <w:rsid w:val="08E65DD6"/>
    <w:rsid w:val="09AA6CE5"/>
    <w:rsid w:val="0C2F534F"/>
    <w:rsid w:val="0D87640B"/>
    <w:rsid w:val="0DD164F1"/>
    <w:rsid w:val="0DD64BED"/>
    <w:rsid w:val="0E3A3FAB"/>
    <w:rsid w:val="0F790C27"/>
    <w:rsid w:val="104B2082"/>
    <w:rsid w:val="10596B2F"/>
    <w:rsid w:val="10700B95"/>
    <w:rsid w:val="126371A8"/>
    <w:rsid w:val="13196D6F"/>
    <w:rsid w:val="13953340"/>
    <w:rsid w:val="146B7E50"/>
    <w:rsid w:val="15E81117"/>
    <w:rsid w:val="16921DB3"/>
    <w:rsid w:val="16A06B08"/>
    <w:rsid w:val="16BC4ABB"/>
    <w:rsid w:val="17092FCA"/>
    <w:rsid w:val="181544E1"/>
    <w:rsid w:val="184932CC"/>
    <w:rsid w:val="18945F59"/>
    <w:rsid w:val="1B391F22"/>
    <w:rsid w:val="1B5C2835"/>
    <w:rsid w:val="1C064B92"/>
    <w:rsid w:val="1D1B3C3D"/>
    <w:rsid w:val="1E993AA1"/>
    <w:rsid w:val="1F6B5ABF"/>
    <w:rsid w:val="219968C2"/>
    <w:rsid w:val="224B5705"/>
    <w:rsid w:val="22C531C6"/>
    <w:rsid w:val="23023D0E"/>
    <w:rsid w:val="24A46D14"/>
    <w:rsid w:val="251C7FDD"/>
    <w:rsid w:val="26CA74E7"/>
    <w:rsid w:val="26EC48E4"/>
    <w:rsid w:val="284E4664"/>
    <w:rsid w:val="29F452F9"/>
    <w:rsid w:val="2A3304EC"/>
    <w:rsid w:val="2B6033FD"/>
    <w:rsid w:val="2BD659FF"/>
    <w:rsid w:val="2CDE45E0"/>
    <w:rsid w:val="2E6341D0"/>
    <w:rsid w:val="2E696F7A"/>
    <w:rsid w:val="308C5BEC"/>
    <w:rsid w:val="31A7410B"/>
    <w:rsid w:val="31F230E7"/>
    <w:rsid w:val="32BD01B3"/>
    <w:rsid w:val="34016DEC"/>
    <w:rsid w:val="343C5CF4"/>
    <w:rsid w:val="356F08C3"/>
    <w:rsid w:val="35764D74"/>
    <w:rsid w:val="36190F4E"/>
    <w:rsid w:val="36987C25"/>
    <w:rsid w:val="39151B2B"/>
    <w:rsid w:val="3A743429"/>
    <w:rsid w:val="3C0A1D39"/>
    <w:rsid w:val="3C661501"/>
    <w:rsid w:val="3CEA1719"/>
    <w:rsid w:val="3D6C5047"/>
    <w:rsid w:val="3E4E082A"/>
    <w:rsid w:val="4157548D"/>
    <w:rsid w:val="41867066"/>
    <w:rsid w:val="41ED17AA"/>
    <w:rsid w:val="432263FC"/>
    <w:rsid w:val="44141CED"/>
    <w:rsid w:val="441A3AE0"/>
    <w:rsid w:val="44400447"/>
    <w:rsid w:val="444B116B"/>
    <w:rsid w:val="44BA1FC8"/>
    <w:rsid w:val="45000173"/>
    <w:rsid w:val="45700FA5"/>
    <w:rsid w:val="457D2337"/>
    <w:rsid w:val="45B528AC"/>
    <w:rsid w:val="46C62A8B"/>
    <w:rsid w:val="46CE033D"/>
    <w:rsid w:val="49956847"/>
    <w:rsid w:val="4A2839DA"/>
    <w:rsid w:val="4ADF5299"/>
    <w:rsid w:val="4B05435E"/>
    <w:rsid w:val="4B70500E"/>
    <w:rsid w:val="4D8F7593"/>
    <w:rsid w:val="4E537B90"/>
    <w:rsid w:val="4FA61E6D"/>
    <w:rsid w:val="50197BEE"/>
    <w:rsid w:val="508F2D83"/>
    <w:rsid w:val="510163F3"/>
    <w:rsid w:val="5129221C"/>
    <w:rsid w:val="51906F6F"/>
    <w:rsid w:val="51E032F3"/>
    <w:rsid w:val="53451B54"/>
    <w:rsid w:val="54E83B73"/>
    <w:rsid w:val="55014D95"/>
    <w:rsid w:val="55876A8F"/>
    <w:rsid w:val="57E32267"/>
    <w:rsid w:val="58882A7C"/>
    <w:rsid w:val="595476A5"/>
    <w:rsid w:val="59F3716A"/>
    <w:rsid w:val="5C582091"/>
    <w:rsid w:val="5C624EAC"/>
    <w:rsid w:val="5DBF1158"/>
    <w:rsid w:val="5DD072EF"/>
    <w:rsid w:val="5DE84A49"/>
    <w:rsid w:val="5E004C36"/>
    <w:rsid w:val="60535208"/>
    <w:rsid w:val="608E1905"/>
    <w:rsid w:val="63176612"/>
    <w:rsid w:val="634904F1"/>
    <w:rsid w:val="640450CC"/>
    <w:rsid w:val="64053454"/>
    <w:rsid w:val="65012A7F"/>
    <w:rsid w:val="65AA6E22"/>
    <w:rsid w:val="66FB53AA"/>
    <w:rsid w:val="671203B9"/>
    <w:rsid w:val="674B5DBF"/>
    <w:rsid w:val="6769573D"/>
    <w:rsid w:val="681675B6"/>
    <w:rsid w:val="69477EB6"/>
    <w:rsid w:val="6C930FE7"/>
    <w:rsid w:val="6CB36719"/>
    <w:rsid w:val="6D177AEC"/>
    <w:rsid w:val="6E776510"/>
    <w:rsid w:val="71A508D5"/>
    <w:rsid w:val="720B462E"/>
    <w:rsid w:val="72957F15"/>
    <w:rsid w:val="737F6D64"/>
    <w:rsid w:val="73BE7D46"/>
    <w:rsid w:val="765F7022"/>
    <w:rsid w:val="766C1231"/>
    <w:rsid w:val="7706676B"/>
    <w:rsid w:val="78264AE2"/>
    <w:rsid w:val="79291FA4"/>
    <w:rsid w:val="79C35AFC"/>
    <w:rsid w:val="7A772252"/>
    <w:rsid w:val="7AB11C08"/>
    <w:rsid w:val="7BB734AE"/>
    <w:rsid w:val="7C1D6898"/>
    <w:rsid w:val="7C2B142C"/>
    <w:rsid w:val="7C341BF8"/>
    <w:rsid w:val="7C4D5303"/>
    <w:rsid w:val="7C5276B0"/>
    <w:rsid w:val="7FDC24C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36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260" w:after="260" w:line="415" w:lineRule="auto"/>
      <w:ind w:firstLineChars="0"/>
      <w:outlineLvl w:val="2"/>
    </w:pPr>
    <w:rPr>
      <w:b/>
      <w:bCs/>
      <w:sz w:val="32"/>
      <w:szCs w:val="32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unhideWhenUsed/>
    <w:qFormat/>
    <w:uiPriority w:val="0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4">
    <w:name w:val="HTML Preformatted"/>
    <w:basedOn w:val="1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  <w:ind w:firstLine="0" w:firstLineChars="0"/>
      <w:jc w:val="left"/>
    </w:pPr>
    <w:rPr>
      <w:rFonts w:ascii="宋体" w:hAnsi="宋体" w:cs="宋体"/>
      <w:kern w:val="0"/>
      <w:sz w:val="24"/>
    </w:rPr>
  </w:style>
  <w:style w:type="paragraph" w:styleId="5">
    <w:name w:val="Normal (Web)"/>
    <w:basedOn w:val="1"/>
    <w:qFormat/>
    <w:uiPriority w:val="99"/>
    <w:rPr>
      <w:sz w:val="24"/>
    </w:rPr>
  </w:style>
  <w:style w:type="character" w:styleId="8">
    <w:name w:val="Strong"/>
    <w:basedOn w:val="7"/>
    <w:qFormat/>
    <w:uiPriority w:val="22"/>
    <w:rPr>
      <w:b/>
      <w:bCs/>
    </w:rPr>
  </w:style>
  <w:style w:type="character" w:styleId="9">
    <w:name w:val="page number"/>
    <w:basedOn w:val="7"/>
    <w:qFormat/>
    <w:uiPriority w:val="0"/>
  </w:style>
  <w:style w:type="character" w:styleId="10">
    <w:name w:val="HTML Code"/>
    <w:basedOn w:val="7"/>
    <w:semiHidden/>
    <w:unhideWhenUsed/>
    <w:qFormat/>
    <w:uiPriority w:val="99"/>
    <w:rPr>
      <w:rFonts w:ascii="宋体" w:hAnsi="宋体" w:eastAsia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1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06T01:51:00Z</dcterms:created>
  <dc:creator>Administrator</dc:creator>
  <cp:lastModifiedBy>Administrator</cp:lastModifiedBy>
  <dcterms:modified xsi:type="dcterms:W3CDTF">2019-11-18T11:14:3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